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0E89A10" w14:textId="29B1AA69" w:rsidR="008A4ED3" w:rsidRPr="00434F35" w:rsidRDefault="00D4439D" w:rsidP="00ED3698">
      <w:pPr>
        <w:jc w:val="center"/>
        <w:rPr>
          <w:sz w:val="40"/>
          <w:szCs w:val="40"/>
        </w:rPr>
      </w:pPr>
      <w:r>
        <w:rPr>
          <w:rFonts w:hint="eastAsia"/>
          <w:sz w:val="40"/>
          <w:szCs w:val="40"/>
        </w:rPr>
        <w:t>驱动控制模块研制开发</w:t>
      </w:r>
      <w:r w:rsidR="00347660">
        <w:rPr>
          <w:rFonts w:hint="eastAsia"/>
          <w:sz w:val="40"/>
          <w:szCs w:val="40"/>
        </w:rPr>
        <w:t>需求</w:t>
      </w:r>
    </w:p>
    <w:p w14:paraId="756CD448" w14:textId="0589FBA9" w:rsidR="00434F35" w:rsidRPr="00434F35" w:rsidRDefault="00434F35" w:rsidP="00ED3698">
      <w:pPr>
        <w:jc w:val="center"/>
        <w:rPr>
          <w:sz w:val="32"/>
          <w:szCs w:val="32"/>
        </w:rPr>
      </w:pPr>
    </w:p>
    <w:p w14:paraId="74C29E3A" w14:textId="0DE362B1" w:rsidR="00FE1832" w:rsidRPr="00434F35" w:rsidRDefault="00D4439D" w:rsidP="004B7816">
      <w:pPr>
        <w:spacing w:line="360" w:lineRule="auto"/>
        <w:ind w:firstLineChars="200" w:firstLine="480"/>
        <w:rPr>
          <w:sz w:val="24"/>
          <w:szCs w:val="24"/>
        </w:rPr>
      </w:pPr>
      <w:r w:rsidRPr="00D4439D">
        <w:rPr>
          <w:rFonts w:hint="eastAsia"/>
          <w:sz w:val="24"/>
          <w:szCs w:val="24"/>
        </w:rPr>
        <w:t>驱动控制模块</w:t>
      </w:r>
      <w:r w:rsidR="00ED3698" w:rsidRPr="00434F35">
        <w:rPr>
          <w:rFonts w:hint="eastAsia"/>
          <w:sz w:val="24"/>
          <w:szCs w:val="24"/>
        </w:rPr>
        <w:t>是一块联系</w:t>
      </w:r>
      <w:r w:rsidR="00347660">
        <w:rPr>
          <w:rFonts w:hint="eastAsia"/>
          <w:sz w:val="24"/>
          <w:szCs w:val="24"/>
        </w:rPr>
        <w:t>4类传感器</w:t>
      </w:r>
      <w:r w:rsidR="00ED3698" w:rsidRPr="00434F35">
        <w:rPr>
          <w:rFonts w:hint="eastAsia"/>
          <w:sz w:val="24"/>
          <w:szCs w:val="24"/>
        </w:rPr>
        <w:t>的</w:t>
      </w:r>
      <w:r w:rsidR="00347660">
        <w:rPr>
          <w:rFonts w:hint="eastAsia"/>
          <w:sz w:val="24"/>
          <w:szCs w:val="24"/>
        </w:rPr>
        <w:t>测试包的控制</w:t>
      </w:r>
      <w:r w:rsidR="00ED3698" w:rsidRPr="00434F35">
        <w:rPr>
          <w:rFonts w:hint="eastAsia"/>
          <w:sz w:val="24"/>
          <w:szCs w:val="24"/>
        </w:rPr>
        <w:t>板卡，其功能包括</w:t>
      </w:r>
      <w:r w:rsidR="00C936AC" w:rsidRPr="00434F35">
        <w:rPr>
          <w:rFonts w:hint="eastAsia"/>
          <w:sz w:val="24"/>
          <w:szCs w:val="24"/>
        </w:rPr>
        <w:t>与外部平台及各传感器组件通信</w:t>
      </w:r>
      <w:r w:rsidR="00347660">
        <w:rPr>
          <w:rFonts w:hint="eastAsia"/>
          <w:sz w:val="24"/>
          <w:szCs w:val="24"/>
        </w:rPr>
        <w:t>，将传感器数据暂存，并伺机转发外部平台</w:t>
      </w:r>
      <w:r w:rsidR="00A6255E" w:rsidRPr="00434F35">
        <w:rPr>
          <w:rFonts w:hint="eastAsia"/>
          <w:sz w:val="24"/>
          <w:szCs w:val="24"/>
        </w:rPr>
        <w:t>。</w:t>
      </w:r>
    </w:p>
    <w:p w14:paraId="5AAD377B" w14:textId="50F1FAC6" w:rsidR="00B3425D" w:rsidRPr="00434F35" w:rsidRDefault="00C936AC" w:rsidP="004B7816">
      <w:pPr>
        <w:spacing w:line="360" w:lineRule="auto"/>
        <w:ind w:firstLineChars="200" w:firstLine="480"/>
        <w:rPr>
          <w:sz w:val="24"/>
          <w:szCs w:val="24"/>
        </w:rPr>
      </w:pPr>
      <w:r w:rsidRPr="00434F35">
        <w:rPr>
          <w:rFonts w:hint="eastAsia"/>
          <w:sz w:val="24"/>
          <w:szCs w:val="24"/>
        </w:rPr>
        <w:t>（1）外部平台及各传感器组件</w:t>
      </w:r>
    </w:p>
    <w:p w14:paraId="1F7EBFDD" w14:textId="77777777" w:rsidR="00B455D3" w:rsidRPr="00434F35" w:rsidRDefault="00B455D3" w:rsidP="004B7816">
      <w:pPr>
        <w:spacing w:line="360" w:lineRule="auto"/>
        <w:ind w:firstLineChars="200" w:firstLine="480"/>
        <w:rPr>
          <w:sz w:val="24"/>
          <w:szCs w:val="24"/>
        </w:rPr>
      </w:pPr>
      <w:r w:rsidRPr="00434F35">
        <w:rPr>
          <w:rFonts w:hint="eastAsia"/>
          <w:sz w:val="24"/>
          <w:szCs w:val="24"/>
        </w:rPr>
        <w:t>1）平台接口</w:t>
      </w:r>
    </w:p>
    <w:p w14:paraId="3FB6363C" w14:textId="64D28C8C" w:rsidR="00347660" w:rsidRDefault="00347660" w:rsidP="004B7816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CAN串行</w:t>
      </w:r>
      <w:r w:rsidR="00B455D3" w:rsidRPr="00434F35">
        <w:rPr>
          <w:rFonts w:hint="eastAsia"/>
          <w:sz w:val="24"/>
          <w:szCs w:val="24"/>
        </w:rPr>
        <w:t>通信</w:t>
      </w:r>
      <w:r>
        <w:rPr>
          <w:rFonts w:hint="eastAsia"/>
          <w:sz w:val="24"/>
          <w:szCs w:val="24"/>
        </w:rPr>
        <w:t>总线，供电12V直流。</w:t>
      </w:r>
      <w:r w:rsidR="008E690D" w:rsidRPr="00434F35">
        <w:rPr>
          <w:rFonts w:hint="eastAsia"/>
          <w:sz w:val="24"/>
          <w:szCs w:val="24"/>
        </w:rPr>
        <w:t>给控制板卡指令，控制板卡</w:t>
      </w:r>
      <w:r w:rsidR="001D2954" w:rsidRPr="00434F35">
        <w:rPr>
          <w:rFonts w:hint="eastAsia"/>
          <w:sz w:val="24"/>
          <w:szCs w:val="24"/>
        </w:rPr>
        <w:t>根据指令执行动作，控制</w:t>
      </w:r>
      <w:r w:rsidR="006A5066" w:rsidRPr="00434F35">
        <w:rPr>
          <w:rFonts w:hint="eastAsia"/>
          <w:sz w:val="24"/>
          <w:szCs w:val="24"/>
        </w:rPr>
        <w:t>包括摄像头、光电探测器、</w:t>
      </w:r>
      <w:r>
        <w:rPr>
          <w:rFonts w:hint="eastAsia"/>
          <w:sz w:val="24"/>
          <w:szCs w:val="24"/>
        </w:rPr>
        <w:t>位置传感器和</w:t>
      </w:r>
      <w:r w:rsidR="006A5066" w:rsidRPr="00434F35">
        <w:rPr>
          <w:rFonts w:hint="eastAsia"/>
          <w:sz w:val="24"/>
          <w:szCs w:val="24"/>
        </w:rPr>
        <w:t>温度传感器</w:t>
      </w:r>
      <w:r>
        <w:rPr>
          <w:rFonts w:hint="eastAsia"/>
          <w:sz w:val="24"/>
          <w:szCs w:val="24"/>
        </w:rPr>
        <w:t>4类传感器件数据，并返回传给总线，发往</w:t>
      </w:r>
      <w:r w:rsidR="00D4439D">
        <w:rPr>
          <w:rFonts w:hint="eastAsia"/>
          <w:sz w:val="24"/>
          <w:szCs w:val="24"/>
        </w:rPr>
        <w:t>外部</w:t>
      </w:r>
      <w:r>
        <w:rPr>
          <w:rFonts w:hint="eastAsia"/>
          <w:sz w:val="24"/>
          <w:szCs w:val="24"/>
        </w:rPr>
        <w:t>平台。</w:t>
      </w:r>
    </w:p>
    <w:p w14:paraId="57265AC3" w14:textId="4C9D27CD" w:rsidR="00B455D3" w:rsidRPr="00434F35" w:rsidRDefault="003C610B" w:rsidP="004B7816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总线发采集命令</w:t>
      </w:r>
      <w:r w:rsidR="00347660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清空板卡上内存，各传感器供电，进行</w:t>
      </w:r>
      <w:r w:rsidR="00347660">
        <w:rPr>
          <w:rFonts w:hint="eastAsia"/>
          <w:sz w:val="24"/>
          <w:szCs w:val="24"/>
        </w:rPr>
        <w:t>位置传感器、</w:t>
      </w:r>
      <w:r w:rsidR="006A5066" w:rsidRPr="00434F35">
        <w:rPr>
          <w:rFonts w:hint="eastAsia"/>
          <w:sz w:val="24"/>
          <w:szCs w:val="24"/>
        </w:rPr>
        <w:t>光电探测器和温度传感器需要控制板卡巡视</w:t>
      </w:r>
      <w:r w:rsidR="000E4AB7">
        <w:rPr>
          <w:rFonts w:hint="eastAsia"/>
          <w:sz w:val="24"/>
          <w:szCs w:val="24"/>
        </w:rPr>
        <w:t>采集数据</w:t>
      </w:r>
      <w:r w:rsidR="000232A6" w:rsidRPr="00434F35">
        <w:rPr>
          <w:rFonts w:hint="eastAsia"/>
          <w:sz w:val="24"/>
          <w:szCs w:val="24"/>
        </w:rPr>
        <w:t>，摄像头</w:t>
      </w:r>
      <w:r w:rsidR="000E4AB7">
        <w:rPr>
          <w:rFonts w:hint="eastAsia"/>
          <w:sz w:val="24"/>
          <w:szCs w:val="24"/>
        </w:rPr>
        <w:t>以一定频率工作，并将数据存储</w:t>
      </w:r>
      <w:r w:rsidR="00D4439D">
        <w:rPr>
          <w:rFonts w:hint="eastAsia"/>
          <w:sz w:val="24"/>
          <w:szCs w:val="24"/>
        </w:rPr>
        <w:t>在</w:t>
      </w:r>
      <w:r w:rsidR="00D4439D">
        <w:rPr>
          <w:rFonts w:hint="eastAsia"/>
          <w:sz w:val="24"/>
          <w:szCs w:val="24"/>
        </w:rPr>
        <w:t>板卡</w:t>
      </w:r>
      <w:r w:rsidR="000E4AB7">
        <w:rPr>
          <w:rFonts w:hint="eastAsia"/>
          <w:sz w:val="24"/>
          <w:szCs w:val="24"/>
        </w:rPr>
        <w:t>，</w:t>
      </w:r>
      <w:r w:rsidR="006A5066" w:rsidRPr="00434F35">
        <w:rPr>
          <w:rFonts w:hint="eastAsia"/>
          <w:sz w:val="24"/>
          <w:szCs w:val="24"/>
        </w:rPr>
        <w:t>各组件信息存于控制板卡内存中</w:t>
      </w:r>
      <w:r w:rsidR="00AB2F03" w:rsidRPr="00434F35">
        <w:rPr>
          <w:rFonts w:hint="eastAsia"/>
          <w:sz w:val="24"/>
          <w:szCs w:val="24"/>
        </w:rPr>
        <w:t>。</w:t>
      </w:r>
      <w:r>
        <w:rPr>
          <w:rFonts w:hint="eastAsia"/>
          <w:sz w:val="24"/>
          <w:szCs w:val="24"/>
        </w:rPr>
        <w:t>总线</w:t>
      </w:r>
      <w:proofErr w:type="gramStart"/>
      <w:r>
        <w:rPr>
          <w:rFonts w:hint="eastAsia"/>
          <w:sz w:val="24"/>
          <w:szCs w:val="24"/>
        </w:rPr>
        <w:t>发停止</w:t>
      </w:r>
      <w:proofErr w:type="gramEnd"/>
      <w:r>
        <w:rPr>
          <w:rFonts w:hint="eastAsia"/>
          <w:sz w:val="24"/>
          <w:szCs w:val="24"/>
        </w:rPr>
        <w:t>并下行命令，板卡停止各组件工作供电，并将数据采集打包发送外部平台。</w:t>
      </w:r>
    </w:p>
    <w:p w14:paraId="3855EB81" w14:textId="23C6983E" w:rsidR="00B3425D" w:rsidRDefault="00B455D3" w:rsidP="004B7816">
      <w:pPr>
        <w:spacing w:line="360" w:lineRule="auto"/>
        <w:ind w:firstLineChars="200" w:firstLine="480"/>
        <w:rPr>
          <w:sz w:val="24"/>
          <w:szCs w:val="24"/>
        </w:rPr>
      </w:pPr>
      <w:r w:rsidRPr="00434F35">
        <w:rPr>
          <w:rFonts w:hint="eastAsia"/>
          <w:sz w:val="24"/>
          <w:szCs w:val="24"/>
        </w:rPr>
        <w:t>供电（总线匹配）：给各自组件</w:t>
      </w:r>
      <w:r w:rsidR="00646500" w:rsidRPr="00434F35">
        <w:rPr>
          <w:rFonts w:hint="eastAsia"/>
          <w:sz w:val="24"/>
          <w:szCs w:val="24"/>
        </w:rPr>
        <w:t>供电</w:t>
      </w:r>
      <w:r w:rsidR="00005D35">
        <w:rPr>
          <w:rFonts w:hint="eastAsia"/>
          <w:sz w:val="24"/>
          <w:szCs w:val="24"/>
        </w:rPr>
        <w:t>，位置传感器12V，光电探测器12</w:t>
      </w:r>
      <w:r w:rsidR="00005D35">
        <w:rPr>
          <w:sz w:val="24"/>
          <w:szCs w:val="24"/>
        </w:rPr>
        <w:t>V</w:t>
      </w:r>
      <w:r w:rsidR="00005D35">
        <w:rPr>
          <w:rFonts w:hint="eastAsia"/>
          <w:sz w:val="24"/>
          <w:szCs w:val="24"/>
        </w:rPr>
        <w:t>，摄像头5V，温度传感器供电5v，只取信号。</w:t>
      </w:r>
    </w:p>
    <w:p w14:paraId="2CB65A65" w14:textId="1FAAE640" w:rsidR="0082301B" w:rsidRDefault="00D4439D" w:rsidP="004B7816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 w:rsidR="005811B1" w:rsidRPr="00434F35">
        <w:rPr>
          <w:rFonts w:hint="eastAsia"/>
          <w:sz w:val="24"/>
          <w:szCs w:val="24"/>
        </w:rPr>
        <w:t>）</w:t>
      </w:r>
      <w:r w:rsidR="00EF01C1" w:rsidRPr="00434F35">
        <w:rPr>
          <w:rFonts w:hint="eastAsia"/>
          <w:sz w:val="24"/>
          <w:szCs w:val="24"/>
        </w:rPr>
        <w:t>摄像头</w:t>
      </w:r>
    </w:p>
    <w:p w14:paraId="6656D9E6" w14:textId="7A4FF3B2" w:rsidR="00FE1832" w:rsidRDefault="0082301B" w:rsidP="004B7816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采用200万摄像头模组</w:t>
      </w:r>
      <w:r w:rsidR="00D4439D">
        <w:rPr>
          <w:rFonts w:hint="eastAsia"/>
          <w:sz w:val="24"/>
          <w:szCs w:val="24"/>
        </w:rPr>
        <w:t>，型号OV2640</w:t>
      </w:r>
      <w:r>
        <w:rPr>
          <w:rFonts w:hint="eastAsia"/>
          <w:sz w:val="24"/>
          <w:szCs w:val="24"/>
        </w:rPr>
        <w:t>，供电和数据</w:t>
      </w:r>
      <w:r w:rsidR="00D4439D">
        <w:rPr>
          <w:rFonts w:hint="eastAsia"/>
          <w:sz w:val="24"/>
          <w:szCs w:val="24"/>
        </w:rPr>
        <w:t>根据型号标准设定</w:t>
      </w:r>
      <w:r>
        <w:rPr>
          <w:rFonts w:hint="eastAsia"/>
          <w:sz w:val="24"/>
          <w:szCs w:val="24"/>
        </w:rPr>
        <w:t>。摄像头模组以一定频率工作，约1fps，</w:t>
      </w:r>
      <w:r w:rsidRPr="00434F35">
        <w:rPr>
          <w:rFonts w:hint="eastAsia"/>
          <w:sz w:val="24"/>
          <w:szCs w:val="24"/>
        </w:rPr>
        <w:t>一次工作拍摄曝光时间</w:t>
      </w:r>
      <w:r>
        <w:rPr>
          <w:rFonts w:hint="eastAsia"/>
          <w:sz w:val="24"/>
          <w:szCs w:val="24"/>
        </w:rPr>
        <w:t>20</w:t>
      </w:r>
      <w:r w:rsidRPr="00434F35">
        <w:rPr>
          <w:rFonts w:hint="eastAsia"/>
          <w:sz w:val="24"/>
          <w:szCs w:val="24"/>
        </w:rPr>
        <w:t>0ms</w:t>
      </w:r>
      <w:r>
        <w:rPr>
          <w:rFonts w:hint="eastAsia"/>
          <w:sz w:val="24"/>
          <w:szCs w:val="24"/>
        </w:rPr>
        <w:t>，图片大小</w:t>
      </w:r>
      <w:r w:rsidRPr="00434F35">
        <w:rPr>
          <w:rFonts w:hint="eastAsia"/>
          <w:sz w:val="24"/>
          <w:szCs w:val="24"/>
        </w:rPr>
        <w:t>一张约400-700kb</w:t>
      </w:r>
      <w:r>
        <w:rPr>
          <w:rFonts w:hint="eastAsia"/>
          <w:sz w:val="24"/>
          <w:szCs w:val="24"/>
        </w:rPr>
        <w:t>，</w:t>
      </w:r>
      <w:r w:rsidR="00646500" w:rsidRPr="00434F35">
        <w:rPr>
          <w:rFonts w:hint="eastAsia"/>
          <w:sz w:val="24"/>
          <w:szCs w:val="24"/>
        </w:rPr>
        <w:t>需要控制板有存储卡，取回图像先暂存再存储卡，后面通过</w:t>
      </w:r>
      <w:r>
        <w:rPr>
          <w:rFonts w:hint="eastAsia"/>
          <w:sz w:val="24"/>
          <w:szCs w:val="24"/>
        </w:rPr>
        <w:t>接到关机信号，</w:t>
      </w:r>
      <w:r w:rsidR="00D4439D">
        <w:rPr>
          <w:rFonts w:hint="eastAsia"/>
          <w:sz w:val="24"/>
          <w:szCs w:val="24"/>
        </w:rPr>
        <w:t>系统</w:t>
      </w:r>
      <w:r w:rsidR="00646500" w:rsidRPr="00434F35">
        <w:rPr>
          <w:rFonts w:hint="eastAsia"/>
          <w:sz w:val="24"/>
          <w:szCs w:val="24"/>
        </w:rPr>
        <w:t>空闲时间慢慢取回</w:t>
      </w:r>
      <w:r>
        <w:rPr>
          <w:rFonts w:hint="eastAsia"/>
          <w:sz w:val="24"/>
          <w:szCs w:val="24"/>
        </w:rPr>
        <w:t>。</w:t>
      </w:r>
    </w:p>
    <w:p w14:paraId="3951F1B4" w14:textId="1B42E7ED" w:rsidR="00D4439D" w:rsidRDefault="00D4439D" w:rsidP="00D4439D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光电探测器</w:t>
      </w:r>
    </w:p>
    <w:p w14:paraId="17B24FF9" w14:textId="77777777" w:rsidR="00D4439D" w:rsidRDefault="00D4439D" w:rsidP="00D4439D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利用</w:t>
      </w:r>
      <w:r w:rsidRPr="00435FEF">
        <w:rPr>
          <w:rFonts w:hint="eastAsia"/>
          <w:sz w:val="24"/>
          <w:szCs w:val="24"/>
        </w:rPr>
        <w:t>二极管</w:t>
      </w:r>
      <w:r>
        <w:rPr>
          <w:rFonts w:hint="eastAsia"/>
          <w:sz w:val="24"/>
          <w:szCs w:val="24"/>
        </w:rPr>
        <w:t>探测出光信号</w:t>
      </w:r>
      <w:r w:rsidRPr="00435FEF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采用现有模块进行集成</w:t>
      </w:r>
      <w:r w:rsidRPr="00435FEF">
        <w:rPr>
          <w:sz w:val="24"/>
          <w:szCs w:val="24"/>
        </w:rPr>
        <w:t>。</w:t>
      </w:r>
      <w:r>
        <w:rPr>
          <w:rFonts w:hint="eastAsia"/>
          <w:sz w:val="24"/>
          <w:szCs w:val="24"/>
        </w:rPr>
        <w:t>供电12V直流，光电探</w:t>
      </w:r>
      <w:r>
        <w:rPr>
          <w:rFonts w:hint="eastAsia"/>
          <w:sz w:val="24"/>
          <w:szCs w:val="24"/>
        </w:rPr>
        <w:lastRenderedPageBreak/>
        <w:t>头有信号，则返回输出端电平信号。控制板实时查询并存储电平数据。</w:t>
      </w:r>
    </w:p>
    <w:p w14:paraId="20EBEF44" w14:textId="1BE48A29" w:rsidR="00060814" w:rsidRDefault="0082301B" w:rsidP="0006081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4）</w:t>
      </w:r>
      <w:r w:rsidR="00060814">
        <w:rPr>
          <w:rFonts w:hint="eastAsia"/>
          <w:sz w:val="24"/>
          <w:szCs w:val="24"/>
        </w:rPr>
        <w:t>位置传感器</w:t>
      </w:r>
    </w:p>
    <w:p w14:paraId="299513C6" w14:textId="32132C8F" w:rsidR="00060814" w:rsidRDefault="00060814" w:rsidP="0006081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位置传感器为光电型传感器，U型</w:t>
      </w:r>
      <w:r w:rsidR="005F063B">
        <w:rPr>
          <w:rFonts w:hint="eastAsia"/>
          <w:sz w:val="24"/>
          <w:szCs w:val="24"/>
        </w:rPr>
        <w:t>光电开关是对射式光电开关一种，又叫槽型光电开关，是红外线感应光电传感器。由红外线发射管和红外线接收管组合而成，</w:t>
      </w:r>
      <w:proofErr w:type="gramStart"/>
      <w:r w:rsidR="005F063B">
        <w:rPr>
          <w:rFonts w:hint="eastAsia"/>
          <w:sz w:val="24"/>
          <w:szCs w:val="24"/>
        </w:rPr>
        <w:t>槽宽决定</w:t>
      </w:r>
      <w:proofErr w:type="gramEnd"/>
      <w:r w:rsidR="005F063B">
        <w:rPr>
          <w:rFonts w:hint="eastAsia"/>
          <w:sz w:val="24"/>
          <w:szCs w:val="24"/>
        </w:rPr>
        <w:t>了接收信号的强弱与接收信号的距离，以光为探测媒介，由光体和受光体的红外光进行接收与转换，检测物体位置。</w:t>
      </w:r>
      <w:r>
        <w:rPr>
          <w:rFonts w:hint="eastAsia"/>
          <w:sz w:val="24"/>
          <w:szCs w:val="24"/>
        </w:rPr>
        <w:t>供电</w:t>
      </w:r>
      <w:r w:rsidR="005F063B">
        <w:rPr>
          <w:rFonts w:hint="eastAsia"/>
          <w:sz w:val="24"/>
          <w:szCs w:val="24"/>
        </w:rPr>
        <w:t>5~24</w:t>
      </w:r>
      <w:r>
        <w:rPr>
          <w:rFonts w:hint="eastAsia"/>
          <w:sz w:val="24"/>
          <w:szCs w:val="24"/>
        </w:rPr>
        <w:t>V</w:t>
      </w:r>
      <w:r w:rsidR="005F063B">
        <w:rPr>
          <w:rFonts w:hint="eastAsia"/>
          <w:sz w:val="24"/>
          <w:szCs w:val="24"/>
        </w:rPr>
        <w:t>供电</w:t>
      </w:r>
      <w:r>
        <w:rPr>
          <w:rFonts w:hint="eastAsia"/>
          <w:sz w:val="24"/>
          <w:szCs w:val="24"/>
        </w:rPr>
        <w:t>，</w:t>
      </w:r>
      <w:r w:rsidR="005F063B">
        <w:rPr>
          <w:rFonts w:hint="eastAsia"/>
          <w:sz w:val="24"/>
          <w:szCs w:val="24"/>
        </w:rPr>
        <w:t>物体遮挡传感器探测红外线，输出电平变化。</w:t>
      </w:r>
    </w:p>
    <w:p w14:paraId="78748FDB" w14:textId="7D9993FD" w:rsidR="00060814" w:rsidRPr="00060814" w:rsidRDefault="005F063B" w:rsidP="005F063B">
      <w:pPr>
        <w:spacing w:line="360" w:lineRule="auto"/>
        <w:ind w:firstLineChars="200" w:firstLine="420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6948A868" wp14:editId="3C491ECA">
            <wp:extent cx="4110528" cy="1502971"/>
            <wp:effectExtent l="0" t="0" r="4445" b="254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0303" cy="1510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DCDC17" w14:textId="18843C3C" w:rsidR="005508C1" w:rsidRPr="00434F35" w:rsidRDefault="00D4439D" w:rsidP="004B7816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5</w:t>
      </w:r>
      <w:r w:rsidR="008F56D1" w:rsidRPr="00434F35">
        <w:rPr>
          <w:rFonts w:hint="eastAsia"/>
          <w:sz w:val="24"/>
          <w:szCs w:val="24"/>
        </w:rPr>
        <w:t>）</w:t>
      </w:r>
      <w:r w:rsidR="005508C1" w:rsidRPr="00434F35">
        <w:rPr>
          <w:rFonts w:hint="eastAsia"/>
          <w:sz w:val="24"/>
          <w:szCs w:val="24"/>
        </w:rPr>
        <w:t>温度传感器</w:t>
      </w:r>
      <w:r w:rsidR="00B455D3" w:rsidRPr="00434F35">
        <w:rPr>
          <w:rFonts w:hint="eastAsia"/>
          <w:sz w:val="24"/>
          <w:szCs w:val="24"/>
        </w:rPr>
        <w:t>（</w:t>
      </w:r>
      <w:r w:rsidR="00967860">
        <w:rPr>
          <w:rFonts w:hint="eastAsia"/>
          <w:sz w:val="24"/>
          <w:szCs w:val="24"/>
        </w:rPr>
        <w:t>2</w:t>
      </w:r>
      <w:r w:rsidR="00B455D3" w:rsidRPr="00434F35">
        <w:rPr>
          <w:rFonts w:hint="eastAsia"/>
          <w:sz w:val="24"/>
          <w:szCs w:val="24"/>
        </w:rPr>
        <w:t>芯）：热电偶，</w:t>
      </w:r>
      <w:r w:rsidR="00816A17">
        <w:rPr>
          <w:rFonts w:hint="eastAsia"/>
          <w:sz w:val="24"/>
          <w:szCs w:val="24"/>
        </w:rPr>
        <w:t>检测电压</w:t>
      </w:r>
      <w:r w:rsidR="001A5D27" w:rsidRPr="00434F35">
        <w:rPr>
          <w:rFonts w:hint="eastAsia"/>
          <w:sz w:val="24"/>
          <w:szCs w:val="24"/>
        </w:rPr>
        <w:t>变化</w:t>
      </w:r>
      <w:r w:rsidR="00DA06A3">
        <w:rPr>
          <w:rFonts w:hint="eastAsia"/>
          <w:sz w:val="24"/>
          <w:szCs w:val="24"/>
        </w:rPr>
        <w:t>，</w:t>
      </w:r>
      <w:r w:rsidR="00816A17">
        <w:rPr>
          <w:rFonts w:hint="eastAsia"/>
          <w:sz w:val="24"/>
          <w:szCs w:val="24"/>
        </w:rPr>
        <w:t>返回</w:t>
      </w:r>
      <w:r w:rsidR="00DA06A3">
        <w:rPr>
          <w:rFonts w:hint="eastAsia"/>
          <w:sz w:val="24"/>
          <w:szCs w:val="24"/>
        </w:rPr>
        <w:t>存储</w:t>
      </w:r>
      <w:r w:rsidR="001A5D27" w:rsidRPr="00434F35">
        <w:rPr>
          <w:rFonts w:hint="eastAsia"/>
          <w:sz w:val="24"/>
          <w:szCs w:val="24"/>
        </w:rPr>
        <w:t>；</w:t>
      </w:r>
      <w:r w:rsidR="00330C59">
        <w:rPr>
          <w:rFonts w:hint="eastAsia"/>
          <w:sz w:val="24"/>
          <w:szCs w:val="24"/>
        </w:rPr>
        <w:t>供电</w:t>
      </w:r>
      <w:r w:rsidR="00345586">
        <w:rPr>
          <w:rFonts w:hint="eastAsia"/>
          <w:sz w:val="24"/>
          <w:szCs w:val="24"/>
        </w:rPr>
        <w:t>需控制板</w:t>
      </w:r>
      <w:r>
        <w:rPr>
          <w:rFonts w:hint="eastAsia"/>
          <w:sz w:val="24"/>
          <w:szCs w:val="24"/>
        </w:rPr>
        <w:t>根据甲方提供具体型号</w:t>
      </w:r>
      <w:r w:rsidR="00345586">
        <w:rPr>
          <w:rFonts w:hint="eastAsia"/>
          <w:sz w:val="24"/>
          <w:szCs w:val="24"/>
        </w:rPr>
        <w:t>提供。</w:t>
      </w:r>
    </w:p>
    <w:p w14:paraId="7F78DCFE" w14:textId="4FC7E7CE" w:rsidR="005508C1" w:rsidRDefault="00D4439D" w:rsidP="004B7816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6</w:t>
      </w:r>
      <w:r w:rsidR="008F56D1" w:rsidRPr="00434F35">
        <w:rPr>
          <w:rFonts w:hint="eastAsia"/>
          <w:sz w:val="24"/>
          <w:szCs w:val="24"/>
        </w:rPr>
        <w:t>）</w:t>
      </w:r>
      <w:r w:rsidR="005508C1" w:rsidRPr="00434F35">
        <w:rPr>
          <w:rFonts w:hint="eastAsia"/>
          <w:sz w:val="24"/>
          <w:szCs w:val="24"/>
        </w:rPr>
        <w:t>预留（</w:t>
      </w:r>
      <w:r w:rsidR="00A41CB3">
        <w:rPr>
          <w:rFonts w:hint="eastAsia"/>
          <w:sz w:val="24"/>
          <w:szCs w:val="24"/>
        </w:rPr>
        <w:t>4</w:t>
      </w:r>
      <w:r w:rsidR="005508C1" w:rsidRPr="00434F35">
        <w:rPr>
          <w:rFonts w:hint="eastAsia"/>
          <w:sz w:val="24"/>
          <w:szCs w:val="24"/>
        </w:rPr>
        <w:t>芯）</w:t>
      </w:r>
      <w:r w:rsidR="00B455D3" w:rsidRPr="00434F35">
        <w:rPr>
          <w:rFonts w:hint="eastAsia"/>
          <w:sz w:val="24"/>
          <w:szCs w:val="24"/>
        </w:rPr>
        <w:t>：地线；</w:t>
      </w:r>
      <w:r w:rsidR="00646500" w:rsidRPr="00434F35">
        <w:rPr>
          <w:rFonts w:hint="eastAsia"/>
          <w:sz w:val="24"/>
          <w:szCs w:val="24"/>
        </w:rPr>
        <w:t>供电5V；返回预留。</w:t>
      </w:r>
    </w:p>
    <w:p w14:paraId="62BA4B36" w14:textId="467EF18A" w:rsidR="00FE1832" w:rsidRPr="00434F35" w:rsidRDefault="00260FF9" w:rsidP="004B7816">
      <w:pPr>
        <w:spacing w:line="360" w:lineRule="auto"/>
        <w:ind w:firstLineChars="200" w:firstLine="480"/>
        <w:rPr>
          <w:sz w:val="24"/>
          <w:szCs w:val="24"/>
        </w:rPr>
      </w:pPr>
      <w:r w:rsidRPr="00434F35">
        <w:rPr>
          <w:rFonts w:hint="eastAsia"/>
          <w:sz w:val="24"/>
          <w:szCs w:val="24"/>
        </w:rPr>
        <w:t>（2）</w:t>
      </w:r>
      <w:r w:rsidR="000C65A0">
        <w:rPr>
          <w:rFonts w:hint="eastAsia"/>
          <w:sz w:val="24"/>
          <w:szCs w:val="24"/>
        </w:rPr>
        <w:t>供电与控制需求</w:t>
      </w:r>
    </w:p>
    <w:p w14:paraId="279A84D0" w14:textId="77777777" w:rsidR="000C65A0" w:rsidRDefault="00260FF9" w:rsidP="004B7816">
      <w:pPr>
        <w:spacing w:line="360" w:lineRule="auto"/>
        <w:ind w:firstLineChars="200" w:firstLine="480"/>
        <w:rPr>
          <w:sz w:val="24"/>
          <w:szCs w:val="24"/>
        </w:rPr>
      </w:pPr>
      <w:r w:rsidRPr="00434F35">
        <w:rPr>
          <w:rFonts w:hint="eastAsia"/>
          <w:sz w:val="24"/>
          <w:szCs w:val="24"/>
        </w:rPr>
        <w:t>1）</w:t>
      </w:r>
      <w:r w:rsidR="000C65A0">
        <w:rPr>
          <w:rFonts w:hint="eastAsia"/>
          <w:sz w:val="24"/>
          <w:szCs w:val="24"/>
        </w:rPr>
        <w:t>供电需求</w:t>
      </w:r>
    </w:p>
    <w:p w14:paraId="11170667" w14:textId="39B9913F" w:rsidR="00260FF9" w:rsidRPr="00434F35" w:rsidRDefault="000C65A0" w:rsidP="004B7816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控制板卡输入12V，输出稳压，供电3块模块：光电模块、摄像头模块和位置传感器模块。光电模块12V稳压，摄像头模块5V，位置传感器12V或5V。如5V不方便转换，可由平台供电提供。</w:t>
      </w:r>
    </w:p>
    <w:p w14:paraId="7305E416" w14:textId="77777777" w:rsidR="00AE0C41" w:rsidRDefault="00096ED9" w:rsidP="00AE0C41">
      <w:pPr>
        <w:spacing w:line="360" w:lineRule="auto"/>
        <w:ind w:firstLineChars="200" w:firstLine="480"/>
        <w:rPr>
          <w:sz w:val="24"/>
          <w:szCs w:val="24"/>
        </w:rPr>
      </w:pPr>
      <w:r w:rsidRPr="00434F35">
        <w:rPr>
          <w:rFonts w:hint="eastAsia"/>
          <w:sz w:val="24"/>
          <w:szCs w:val="24"/>
        </w:rPr>
        <w:t>2）</w:t>
      </w:r>
      <w:r w:rsidR="00AE0C41">
        <w:rPr>
          <w:rFonts w:hint="eastAsia"/>
          <w:sz w:val="24"/>
          <w:szCs w:val="24"/>
        </w:rPr>
        <w:t>控制需求</w:t>
      </w:r>
    </w:p>
    <w:p w14:paraId="031BB971" w14:textId="41C5CB71" w:rsidR="00A82DA4" w:rsidRDefault="00A82DA4" w:rsidP="004B7816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控制板对通信输入输出由CAN总线，取信号从4个模块信号端，光电模块为BNC信号，摄像头信号2芯，具体需再讨论，可到地面再进行图像转换，位</w:t>
      </w:r>
      <w:r>
        <w:rPr>
          <w:rFonts w:hint="eastAsia"/>
          <w:sz w:val="24"/>
          <w:szCs w:val="24"/>
        </w:rPr>
        <w:lastRenderedPageBreak/>
        <w:t>置传感器2根，电平信号，温度传感器2根电平信号。</w:t>
      </w:r>
    </w:p>
    <w:p w14:paraId="5A4A4072" w14:textId="5DB6B715" w:rsidR="00435628" w:rsidRPr="00434F35" w:rsidRDefault="00853CBE" w:rsidP="004B7816">
      <w:pPr>
        <w:spacing w:line="360" w:lineRule="auto"/>
        <w:ind w:firstLineChars="200" w:firstLine="480"/>
        <w:rPr>
          <w:sz w:val="24"/>
          <w:szCs w:val="24"/>
        </w:rPr>
      </w:pPr>
      <w:r w:rsidRPr="00434F35">
        <w:rPr>
          <w:rFonts w:hint="eastAsia"/>
          <w:sz w:val="24"/>
          <w:szCs w:val="24"/>
        </w:rPr>
        <w:t>（3）</w:t>
      </w:r>
      <w:r w:rsidR="001F74A6">
        <w:rPr>
          <w:rFonts w:hint="eastAsia"/>
          <w:sz w:val="24"/>
          <w:szCs w:val="24"/>
        </w:rPr>
        <w:t>控制逻辑设计（甲方可根据乙方留接口软件完善）</w:t>
      </w:r>
    </w:p>
    <w:p w14:paraId="4BE20DFF" w14:textId="0DB70EA5" w:rsidR="00D17203" w:rsidRPr="00434F35" w:rsidRDefault="00F819CE" w:rsidP="004B7816">
      <w:pPr>
        <w:spacing w:line="360" w:lineRule="auto"/>
        <w:ind w:firstLineChars="200" w:firstLine="480"/>
        <w:rPr>
          <w:sz w:val="24"/>
          <w:szCs w:val="24"/>
        </w:rPr>
      </w:pPr>
      <w:r w:rsidRPr="00434F35">
        <w:rPr>
          <w:rFonts w:hint="eastAsia"/>
          <w:sz w:val="24"/>
          <w:szCs w:val="24"/>
        </w:rPr>
        <w:t>控制指令由卫星平台发给控制板卡，控制指令分为</w:t>
      </w:r>
      <w:r w:rsidR="003674AC" w:rsidRPr="00434F35">
        <w:rPr>
          <w:rFonts w:hint="eastAsia"/>
          <w:sz w:val="24"/>
          <w:szCs w:val="24"/>
        </w:rPr>
        <w:t>4</w:t>
      </w:r>
      <w:r w:rsidRPr="00434F35">
        <w:rPr>
          <w:rFonts w:hint="eastAsia"/>
          <w:sz w:val="24"/>
          <w:szCs w:val="24"/>
        </w:rPr>
        <w:t>种：一种</w:t>
      </w:r>
      <w:r w:rsidR="00952A58">
        <w:rPr>
          <w:rFonts w:hint="eastAsia"/>
          <w:sz w:val="24"/>
          <w:szCs w:val="24"/>
        </w:rPr>
        <w:t>开机</w:t>
      </w:r>
      <w:r w:rsidRPr="00434F35">
        <w:rPr>
          <w:rFonts w:hint="eastAsia"/>
          <w:sz w:val="24"/>
          <w:szCs w:val="24"/>
        </w:rPr>
        <w:t>指令，</w:t>
      </w:r>
      <w:r w:rsidR="003674AC" w:rsidRPr="00434F35">
        <w:rPr>
          <w:rFonts w:hint="eastAsia"/>
          <w:sz w:val="24"/>
          <w:szCs w:val="24"/>
        </w:rPr>
        <w:t>一种取数据指令，</w:t>
      </w:r>
      <w:r w:rsidRPr="00434F35">
        <w:rPr>
          <w:rFonts w:hint="eastAsia"/>
          <w:sz w:val="24"/>
          <w:szCs w:val="24"/>
        </w:rPr>
        <w:t>一种工作指令，另外一种停止工作指令。</w:t>
      </w:r>
    </w:p>
    <w:p w14:paraId="384B1608" w14:textId="123E32DB" w:rsidR="00BD3287" w:rsidRDefault="004B7816" w:rsidP="004B7816">
      <w:pPr>
        <w:spacing w:line="360" w:lineRule="auto"/>
        <w:ind w:firstLineChars="200" w:firstLine="480"/>
        <w:rPr>
          <w:sz w:val="24"/>
          <w:szCs w:val="24"/>
        </w:rPr>
      </w:pPr>
      <w:r w:rsidRPr="00434F35">
        <w:rPr>
          <w:rFonts w:hint="eastAsia"/>
          <w:sz w:val="24"/>
          <w:szCs w:val="24"/>
        </w:rPr>
        <w:t>1）</w:t>
      </w:r>
      <w:r w:rsidR="00952A58">
        <w:rPr>
          <w:rFonts w:hint="eastAsia"/>
          <w:sz w:val="24"/>
          <w:szCs w:val="24"/>
        </w:rPr>
        <w:t>开机</w:t>
      </w:r>
      <w:r w:rsidR="00BD3287" w:rsidRPr="00434F35">
        <w:rPr>
          <w:rFonts w:hint="eastAsia"/>
          <w:sz w:val="24"/>
          <w:szCs w:val="24"/>
        </w:rPr>
        <w:t>指令：</w:t>
      </w:r>
      <w:r w:rsidR="00952A58">
        <w:rPr>
          <w:rFonts w:hint="eastAsia"/>
          <w:sz w:val="24"/>
          <w:szCs w:val="24"/>
        </w:rPr>
        <w:t>给控制板及其各需供电组件供电，</w:t>
      </w:r>
      <w:r w:rsidR="00BD3287" w:rsidRPr="00434F35">
        <w:rPr>
          <w:rFonts w:hint="eastAsia"/>
          <w:sz w:val="24"/>
          <w:szCs w:val="24"/>
        </w:rPr>
        <w:t>返回</w:t>
      </w:r>
      <w:r w:rsidR="008E690D" w:rsidRPr="00434F35">
        <w:rPr>
          <w:rFonts w:hint="eastAsia"/>
          <w:sz w:val="24"/>
          <w:szCs w:val="24"/>
        </w:rPr>
        <w:t>控制板卡是否正常（加电、通信），返回</w:t>
      </w:r>
      <w:r w:rsidR="00BD3287" w:rsidRPr="00434F35">
        <w:rPr>
          <w:rFonts w:hint="eastAsia"/>
          <w:sz w:val="24"/>
          <w:szCs w:val="24"/>
        </w:rPr>
        <w:t>各组件状态，</w:t>
      </w:r>
      <w:r w:rsidR="00952A58">
        <w:rPr>
          <w:rFonts w:hint="eastAsia"/>
          <w:sz w:val="24"/>
          <w:szCs w:val="24"/>
        </w:rPr>
        <w:t>返回</w:t>
      </w:r>
      <w:r w:rsidR="00BD3287" w:rsidRPr="00434F35">
        <w:rPr>
          <w:rFonts w:hint="eastAsia"/>
          <w:sz w:val="24"/>
          <w:szCs w:val="24"/>
        </w:rPr>
        <w:t>控制板卡将存在内存中的数据，截止到最近一次工作指令接收到之后的数据，包括</w:t>
      </w:r>
      <w:r w:rsidR="00504E8E" w:rsidRPr="00434F35">
        <w:rPr>
          <w:rFonts w:hint="eastAsia"/>
          <w:sz w:val="24"/>
          <w:szCs w:val="24"/>
        </w:rPr>
        <w:t>执行</w:t>
      </w:r>
      <w:r w:rsidR="00E21ED2" w:rsidRPr="00434F35">
        <w:rPr>
          <w:rFonts w:hint="eastAsia"/>
          <w:sz w:val="24"/>
          <w:szCs w:val="24"/>
        </w:rPr>
        <w:t>工作指令后</w:t>
      </w:r>
      <w:r w:rsidR="00504E8E" w:rsidRPr="00434F35">
        <w:rPr>
          <w:rFonts w:hint="eastAsia"/>
          <w:sz w:val="24"/>
          <w:szCs w:val="24"/>
        </w:rPr>
        <w:t>周期</w:t>
      </w:r>
      <w:r w:rsidR="00E21ED2" w:rsidRPr="00434F35">
        <w:rPr>
          <w:rFonts w:hint="eastAsia"/>
          <w:sz w:val="24"/>
          <w:szCs w:val="24"/>
        </w:rPr>
        <w:t>编号及</w:t>
      </w:r>
      <w:r w:rsidR="00504E8E" w:rsidRPr="00434F35">
        <w:rPr>
          <w:rFonts w:hint="eastAsia"/>
          <w:sz w:val="24"/>
          <w:szCs w:val="24"/>
        </w:rPr>
        <w:t>当前编号，</w:t>
      </w:r>
      <w:r w:rsidR="00E21ED2" w:rsidRPr="00434F35">
        <w:rPr>
          <w:rFonts w:hint="eastAsia"/>
          <w:sz w:val="24"/>
          <w:szCs w:val="24"/>
        </w:rPr>
        <w:t>各编号内的</w:t>
      </w:r>
      <w:r w:rsidR="00BD3287" w:rsidRPr="00434F35">
        <w:rPr>
          <w:rFonts w:hint="eastAsia"/>
          <w:sz w:val="24"/>
          <w:szCs w:val="24"/>
        </w:rPr>
        <w:t>传感器数据</w:t>
      </w:r>
      <w:r w:rsidR="00232059" w:rsidRPr="00434F35">
        <w:rPr>
          <w:rFonts w:hint="eastAsia"/>
          <w:sz w:val="24"/>
          <w:szCs w:val="24"/>
        </w:rPr>
        <w:t>结果返回</w:t>
      </w:r>
      <w:r w:rsidR="006E291C" w:rsidRPr="00434F35">
        <w:rPr>
          <w:rFonts w:hint="eastAsia"/>
          <w:sz w:val="24"/>
          <w:szCs w:val="24"/>
        </w:rPr>
        <w:t>；</w:t>
      </w:r>
      <w:r w:rsidR="00952A58">
        <w:rPr>
          <w:rFonts w:hint="eastAsia"/>
          <w:sz w:val="24"/>
          <w:szCs w:val="24"/>
        </w:rPr>
        <w:t>下行发送，确认后清空内存。</w:t>
      </w:r>
    </w:p>
    <w:bookmarkStart w:id="0" w:name="_MON_1649352665"/>
    <w:bookmarkEnd w:id="0"/>
    <w:p w14:paraId="52FF7202" w14:textId="551B4C7F" w:rsidR="00644381" w:rsidRPr="00644381" w:rsidRDefault="00984CB7" w:rsidP="004B7816">
      <w:pPr>
        <w:spacing w:line="360" w:lineRule="auto"/>
        <w:ind w:firstLineChars="200" w:firstLine="480"/>
        <w:rPr>
          <w:sz w:val="24"/>
          <w:szCs w:val="24"/>
        </w:rPr>
      </w:pPr>
      <w:r w:rsidRPr="00434F35">
        <w:rPr>
          <w:sz w:val="24"/>
          <w:szCs w:val="24"/>
        </w:rPr>
        <w:object w:dxaOrig="7400" w:dyaOrig="6110" w14:anchorId="0DE29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65pt;height:305.35pt" o:ole="">
            <v:imagedata r:id="rId7" o:title=""/>
          </v:shape>
          <o:OLEObject Type="Embed" ProgID="Visio.Drawing.15" ShapeID="_x0000_i1025" DrawAspect="Content" ObjectID="_1652704374" r:id="rId8"/>
        </w:object>
      </w:r>
    </w:p>
    <w:p w14:paraId="1D2165FA" w14:textId="2342FE67" w:rsidR="006E291C" w:rsidRDefault="004B7816" w:rsidP="004B7816">
      <w:pPr>
        <w:spacing w:line="360" w:lineRule="auto"/>
        <w:ind w:firstLineChars="200" w:firstLine="480"/>
        <w:rPr>
          <w:sz w:val="24"/>
          <w:szCs w:val="24"/>
        </w:rPr>
      </w:pPr>
      <w:r w:rsidRPr="00434F35">
        <w:rPr>
          <w:rFonts w:hint="eastAsia"/>
          <w:sz w:val="24"/>
          <w:szCs w:val="24"/>
        </w:rPr>
        <w:t>2）</w:t>
      </w:r>
      <w:r w:rsidR="006E291C" w:rsidRPr="00434F35">
        <w:rPr>
          <w:rFonts w:hint="eastAsia"/>
          <w:sz w:val="24"/>
          <w:szCs w:val="24"/>
        </w:rPr>
        <w:t>取数据指令：</w:t>
      </w:r>
      <w:r w:rsidR="000413D4">
        <w:rPr>
          <w:rFonts w:hint="eastAsia"/>
          <w:sz w:val="24"/>
          <w:szCs w:val="24"/>
        </w:rPr>
        <w:t>在开机状态下，取当前内存中数据</w:t>
      </w:r>
      <w:r w:rsidR="0061339E" w:rsidRPr="00434F35">
        <w:rPr>
          <w:rFonts w:hint="eastAsia"/>
          <w:sz w:val="24"/>
          <w:szCs w:val="24"/>
        </w:rPr>
        <w:t>。</w:t>
      </w:r>
    </w:p>
    <w:p w14:paraId="7359A815" w14:textId="5ACD601A" w:rsidR="00644381" w:rsidRPr="00434F35" w:rsidRDefault="00A00F58" w:rsidP="004B7816">
      <w:pPr>
        <w:spacing w:line="360" w:lineRule="auto"/>
        <w:ind w:firstLineChars="200" w:firstLine="480"/>
        <w:rPr>
          <w:sz w:val="24"/>
          <w:szCs w:val="24"/>
        </w:rPr>
      </w:pPr>
      <w:r w:rsidRPr="00434F35">
        <w:rPr>
          <w:sz w:val="24"/>
          <w:szCs w:val="24"/>
        </w:rPr>
        <w:object w:dxaOrig="7810" w:dyaOrig="4560" w14:anchorId="5192309A">
          <v:shape id="_x0000_i1026" type="#_x0000_t75" style="width:390.4pt;height:227.95pt" o:ole="">
            <v:imagedata r:id="rId9" o:title=""/>
          </v:shape>
          <o:OLEObject Type="Embed" ProgID="Visio.Drawing.15" ShapeID="_x0000_i1026" DrawAspect="Content" ObjectID="_1652704375" r:id="rId10"/>
        </w:object>
      </w:r>
    </w:p>
    <w:p w14:paraId="05D61D30" w14:textId="2988EF8A" w:rsidR="0033484A" w:rsidRDefault="004B7816" w:rsidP="004B7816">
      <w:pPr>
        <w:spacing w:line="360" w:lineRule="auto"/>
        <w:ind w:firstLineChars="200" w:firstLine="480"/>
        <w:rPr>
          <w:sz w:val="24"/>
          <w:szCs w:val="24"/>
        </w:rPr>
      </w:pPr>
      <w:r w:rsidRPr="00434F35">
        <w:rPr>
          <w:rFonts w:hint="eastAsia"/>
          <w:sz w:val="24"/>
          <w:szCs w:val="24"/>
        </w:rPr>
        <w:t>3）</w:t>
      </w:r>
      <w:r w:rsidR="0033484A" w:rsidRPr="00434F35">
        <w:rPr>
          <w:rFonts w:hint="eastAsia"/>
          <w:sz w:val="24"/>
          <w:szCs w:val="24"/>
        </w:rPr>
        <w:t>工作指令：</w:t>
      </w:r>
      <w:r w:rsidR="008218A2" w:rsidRPr="00434F35">
        <w:rPr>
          <w:rFonts w:hint="eastAsia"/>
          <w:sz w:val="24"/>
          <w:szCs w:val="24"/>
        </w:rPr>
        <w:t>控制板接收到工作指令后，直至指令执行完，执行期间不接受任何其他指令，除了停止工作指令。</w:t>
      </w:r>
    </w:p>
    <w:p w14:paraId="4D1C7D46" w14:textId="2A14EB81" w:rsidR="00644381" w:rsidRDefault="00644381" w:rsidP="004B7816">
      <w:pPr>
        <w:spacing w:line="360" w:lineRule="auto"/>
        <w:ind w:firstLineChars="200" w:firstLine="480"/>
        <w:rPr>
          <w:sz w:val="24"/>
          <w:szCs w:val="24"/>
        </w:rPr>
      </w:pPr>
    </w:p>
    <w:p w14:paraId="47E7AE7D" w14:textId="0E32B1B4" w:rsidR="00DA2D53" w:rsidRPr="00434F35" w:rsidRDefault="00DA2D53" w:rsidP="00DA2D53">
      <w:pPr>
        <w:spacing w:line="360" w:lineRule="auto"/>
        <w:ind w:firstLineChars="200" w:firstLine="420"/>
        <w:jc w:val="center"/>
        <w:rPr>
          <w:sz w:val="24"/>
          <w:szCs w:val="24"/>
        </w:rPr>
      </w:pPr>
      <w:r>
        <w:object w:dxaOrig="6621" w:dyaOrig="8740" w14:anchorId="2FCE08C1">
          <v:shape id="_x0000_i1027" type="#_x0000_t75" style="width:330.75pt;height:437pt" o:ole="">
            <v:imagedata r:id="rId11" o:title=""/>
          </v:shape>
          <o:OLEObject Type="Embed" ProgID="Visio.Drawing.15" ShapeID="_x0000_i1027" DrawAspect="Content" ObjectID="_1652704376" r:id="rId12"/>
        </w:object>
      </w:r>
    </w:p>
    <w:p w14:paraId="4266BB6C" w14:textId="2672A587" w:rsidR="008218A2" w:rsidRPr="00434F35" w:rsidRDefault="004B7816" w:rsidP="004B7816">
      <w:pPr>
        <w:spacing w:line="360" w:lineRule="auto"/>
        <w:ind w:firstLineChars="200" w:firstLine="480"/>
        <w:rPr>
          <w:sz w:val="24"/>
          <w:szCs w:val="24"/>
        </w:rPr>
      </w:pPr>
      <w:r w:rsidRPr="00434F35">
        <w:rPr>
          <w:rFonts w:hint="eastAsia"/>
          <w:sz w:val="24"/>
          <w:szCs w:val="24"/>
        </w:rPr>
        <w:t>4）</w:t>
      </w:r>
      <w:r w:rsidR="008218A2" w:rsidRPr="00434F35">
        <w:rPr>
          <w:rFonts w:hint="eastAsia"/>
          <w:sz w:val="24"/>
          <w:szCs w:val="24"/>
        </w:rPr>
        <w:t>停止工作指令：</w:t>
      </w:r>
      <w:r w:rsidR="00DA2D53">
        <w:rPr>
          <w:rFonts w:hint="eastAsia"/>
          <w:sz w:val="24"/>
          <w:szCs w:val="24"/>
        </w:rPr>
        <w:t>停止工作指令用来</w:t>
      </w:r>
      <w:r w:rsidR="00CE1EB8">
        <w:rPr>
          <w:rFonts w:hint="eastAsia"/>
          <w:sz w:val="24"/>
          <w:szCs w:val="24"/>
        </w:rPr>
        <w:t>终止工作状态</w:t>
      </w:r>
      <w:r w:rsidR="008218A2" w:rsidRPr="00434F35">
        <w:rPr>
          <w:rFonts w:hint="eastAsia"/>
          <w:sz w:val="24"/>
          <w:szCs w:val="24"/>
        </w:rPr>
        <w:t>，按照接收的指令时刻，执行</w:t>
      </w:r>
      <w:proofErr w:type="gramStart"/>
      <w:r w:rsidR="008218A2" w:rsidRPr="00434F35">
        <w:rPr>
          <w:rFonts w:hint="eastAsia"/>
          <w:sz w:val="24"/>
          <w:szCs w:val="24"/>
        </w:rPr>
        <w:t>完当前</w:t>
      </w:r>
      <w:proofErr w:type="gramEnd"/>
      <w:r w:rsidR="00CE1EB8">
        <w:rPr>
          <w:rFonts w:hint="eastAsia"/>
          <w:sz w:val="24"/>
          <w:szCs w:val="24"/>
        </w:rPr>
        <w:t>本次采集</w:t>
      </w:r>
      <w:r w:rsidR="008218A2" w:rsidRPr="00434F35">
        <w:rPr>
          <w:rFonts w:hint="eastAsia"/>
          <w:sz w:val="24"/>
          <w:szCs w:val="24"/>
        </w:rPr>
        <w:t>后自动停止。</w:t>
      </w:r>
    </w:p>
    <w:p w14:paraId="39F48DB2" w14:textId="30B98FD5" w:rsidR="004B7816" w:rsidRDefault="004B7816" w:rsidP="00435628">
      <w:pPr>
        <w:ind w:firstLineChars="200" w:firstLine="480"/>
        <w:rPr>
          <w:sz w:val="24"/>
          <w:szCs w:val="24"/>
        </w:rPr>
      </w:pPr>
    </w:p>
    <w:p w14:paraId="002A70BD" w14:textId="5B14E28B" w:rsidR="00CE1EB8" w:rsidRPr="00434F35" w:rsidRDefault="00CE1EB8" w:rsidP="00CE1EB8">
      <w:pPr>
        <w:ind w:firstLineChars="200" w:firstLine="420"/>
        <w:jc w:val="center"/>
        <w:rPr>
          <w:sz w:val="24"/>
          <w:szCs w:val="24"/>
        </w:rPr>
      </w:pPr>
      <w:r>
        <w:object w:dxaOrig="4920" w:dyaOrig="6600" w14:anchorId="26DF2ED8">
          <v:shape id="_x0000_i1028" type="#_x0000_t75" style="width:246.05pt;height:329.95pt" o:ole="">
            <v:imagedata r:id="rId13" o:title=""/>
          </v:shape>
          <o:OLEObject Type="Embed" ProgID="Visio.Drawing.15" ShapeID="_x0000_i1028" DrawAspect="Content" ObjectID="_1652704377" r:id="rId14"/>
        </w:object>
      </w:r>
    </w:p>
    <w:p w14:paraId="72B0E0FB" w14:textId="5159FA56" w:rsidR="007D3F05" w:rsidRDefault="007D3F05" w:rsidP="007D3F05">
      <w:pPr>
        <w:spacing w:line="360" w:lineRule="auto"/>
        <w:ind w:firstLineChars="200" w:firstLine="480"/>
        <w:rPr>
          <w:sz w:val="24"/>
          <w:szCs w:val="24"/>
        </w:rPr>
      </w:pPr>
      <w:r w:rsidRPr="00434F35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 w:rsidRPr="00434F35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控制板卡</w:t>
      </w:r>
      <w:r w:rsidR="00E5049E">
        <w:rPr>
          <w:rFonts w:hint="eastAsia"/>
          <w:sz w:val="24"/>
          <w:szCs w:val="24"/>
        </w:rPr>
        <w:t>配置建议</w:t>
      </w:r>
    </w:p>
    <w:p w14:paraId="418D03C4" w14:textId="0987F0AF" w:rsidR="00C05054" w:rsidRDefault="00E5049E" w:rsidP="007D3F05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板卡尺寸：不大于100mm*100mm*20mm；</w:t>
      </w:r>
    </w:p>
    <w:p w14:paraId="0AB02B5E" w14:textId="63F22998" w:rsidR="00C05054" w:rsidRDefault="00471E4D" w:rsidP="007D3F05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内部存储：16G。</w:t>
      </w:r>
      <w:r w:rsidR="00E5049E">
        <w:rPr>
          <w:rFonts w:hint="eastAsia"/>
          <w:sz w:val="24"/>
          <w:szCs w:val="24"/>
        </w:rPr>
        <w:t>如可备份更佳。</w:t>
      </w:r>
    </w:p>
    <w:p w14:paraId="5C329F02" w14:textId="2C901720" w:rsidR="00362CF0" w:rsidRDefault="00362CF0" w:rsidP="007D3F05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摄像头模块板卡和光电探测器板卡都需装进测试包封装外壳内，需考虑机械尺寸。整个测试</w:t>
      </w:r>
      <w:proofErr w:type="gramStart"/>
      <w:r>
        <w:rPr>
          <w:rFonts w:hint="eastAsia"/>
          <w:sz w:val="24"/>
          <w:szCs w:val="24"/>
        </w:rPr>
        <w:t>包最大</w:t>
      </w:r>
      <w:proofErr w:type="gramEnd"/>
      <w:r>
        <w:rPr>
          <w:rFonts w:hint="eastAsia"/>
          <w:sz w:val="24"/>
          <w:szCs w:val="24"/>
        </w:rPr>
        <w:t>机械包络</w:t>
      </w:r>
      <w:r w:rsidR="00E54C70">
        <w:rPr>
          <w:rFonts w:hint="eastAsia"/>
          <w:sz w:val="24"/>
          <w:szCs w:val="24"/>
        </w:rPr>
        <w:t>不超过100mm*100mm*20mm。</w:t>
      </w:r>
    </w:p>
    <w:p w14:paraId="69243B6D" w14:textId="0B3EF14A" w:rsidR="00601925" w:rsidRPr="00434F35" w:rsidRDefault="007D3F05" w:rsidP="00471E4D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板卡考虑自检</w:t>
      </w:r>
      <w:r w:rsidR="00510632">
        <w:rPr>
          <w:rFonts w:hint="eastAsia"/>
          <w:sz w:val="24"/>
          <w:szCs w:val="24"/>
        </w:rPr>
        <w:t>或其他补充逻辑功能</w:t>
      </w:r>
      <w:r>
        <w:rPr>
          <w:rFonts w:hint="eastAsia"/>
          <w:sz w:val="24"/>
          <w:szCs w:val="24"/>
        </w:rPr>
        <w:t>。</w:t>
      </w:r>
    </w:p>
    <w:sectPr w:rsidR="00601925" w:rsidRPr="00434F35">
      <w:foot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7B84D5E" w14:textId="77777777" w:rsidR="00EB68EC" w:rsidRDefault="00EB68EC" w:rsidP="00347660">
      <w:r>
        <w:separator/>
      </w:r>
    </w:p>
  </w:endnote>
  <w:endnote w:type="continuationSeparator" w:id="0">
    <w:p w14:paraId="58A0F0F5" w14:textId="77777777" w:rsidR="00EB68EC" w:rsidRDefault="00EB68EC" w:rsidP="003476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57977290"/>
      <w:docPartObj>
        <w:docPartGallery w:val="Page Numbers (Bottom of Page)"/>
        <w:docPartUnique/>
      </w:docPartObj>
    </w:sdtPr>
    <w:sdtEndPr/>
    <w:sdtContent>
      <w:p w14:paraId="319A67BA" w14:textId="48FAB77D" w:rsidR="005926B6" w:rsidRDefault="005926B6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1C931E1A" w14:textId="77777777" w:rsidR="005926B6" w:rsidRDefault="005926B6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D82B7F9" w14:textId="77777777" w:rsidR="00EB68EC" w:rsidRDefault="00EB68EC" w:rsidP="00347660">
      <w:r>
        <w:separator/>
      </w:r>
    </w:p>
  </w:footnote>
  <w:footnote w:type="continuationSeparator" w:id="0">
    <w:p w14:paraId="7674ED51" w14:textId="77777777" w:rsidR="00EB68EC" w:rsidRDefault="00EB68EC" w:rsidP="0034766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B7E3E"/>
    <w:rsid w:val="00005D35"/>
    <w:rsid w:val="000232A6"/>
    <w:rsid w:val="000413D4"/>
    <w:rsid w:val="00060814"/>
    <w:rsid w:val="00096ED9"/>
    <w:rsid w:val="000C65A0"/>
    <w:rsid w:val="000E4AB7"/>
    <w:rsid w:val="000F2EBD"/>
    <w:rsid w:val="00111C14"/>
    <w:rsid w:val="0012328A"/>
    <w:rsid w:val="00137A5A"/>
    <w:rsid w:val="001968F8"/>
    <w:rsid w:val="001A5D27"/>
    <w:rsid w:val="001B1582"/>
    <w:rsid w:val="001D2954"/>
    <w:rsid w:val="001D5C94"/>
    <w:rsid w:val="001D730E"/>
    <w:rsid w:val="001F74A6"/>
    <w:rsid w:val="00206C53"/>
    <w:rsid w:val="00232059"/>
    <w:rsid w:val="00246295"/>
    <w:rsid w:val="00250461"/>
    <w:rsid w:val="00260FF9"/>
    <w:rsid w:val="00272A58"/>
    <w:rsid w:val="002908D4"/>
    <w:rsid w:val="002A00F2"/>
    <w:rsid w:val="002A7B39"/>
    <w:rsid w:val="002C64A1"/>
    <w:rsid w:val="00330C59"/>
    <w:rsid w:val="0033484A"/>
    <w:rsid w:val="00345586"/>
    <w:rsid w:val="00347660"/>
    <w:rsid w:val="00362CF0"/>
    <w:rsid w:val="003674AC"/>
    <w:rsid w:val="003B23C5"/>
    <w:rsid w:val="003C610B"/>
    <w:rsid w:val="00406FA0"/>
    <w:rsid w:val="00410F35"/>
    <w:rsid w:val="00426825"/>
    <w:rsid w:val="00432E48"/>
    <w:rsid w:val="00434F35"/>
    <w:rsid w:val="00435628"/>
    <w:rsid w:val="00435FEF"/>
    <w:rsid w:val="0043706A"/>
    <w:rsid w:val="00446BCC"/>
    <w:rsid w:val="00471E4D"/>
    <w:rsid w:val="004A300C"/>
    <w:rsid w:val="004A77D2"/>
    <w:rsid w:val="004B7816"/>
    <w:rsid w:val="004E4DEC"/>
    <w:rsid w:val="00504E8E"/>
    <w:rsid w:val="00510632"/>
    <w:rsid w:val="005508C1"/>
    <w:rsid w:val="00570260"/>
    <w:rsid w:val="005811B1"/>
    <w:rsid w:val="005926B6"/>
    <w:rsid w:val="005A64FD"/>
    <w:rsid w:val="005B5B82"/>
    <w:rsid w:val="005D21D9"/>
    <w:rsid w:val="005F063B"/>
    <w:rsid w:val="00601925"/>
    <w:rsid w:val="0061339E"/>
    <w:rsid w:val="00615AB1"/>
    <w:rsid w:val="0063694F"/>
    <w:rsid w:val="00644381"/>
    <w:rsid w:val="00646500"/>
    <w:rsid w:val="00683D48"/>
    <w:rsid w:val="00697543"/>
    <w:rsid w:val="006A5066"/>
    <w:rsid w:val="006A7634"/>
    <w:rsid w:val="006B7E3E"/>
    <w:rsid w:val="006E291C"/>
    <w:rsid w:val="006E5115"/>
    <w:rsid w:val="00721009"/>
    <w:rsid w:val="0073183F"/>
    <w:rsid w:val="007654D6"/>
    <w:rsid w:val="007A3A75"/>
    <w:rsid w:val="007C2BD6"/>
    <w:rsid w:val="007D3F05"/>
    <w:rsid w:val="007D4F38"/>
    <w:rsid w:val="00816A17"/>
    <w:rsid w:val="008218A2"/>
    <w:rsid w:val="0082301B"/>
    <w:rsid w:val="00832D71"/>
    <w:rsid w:val="00853CBE"/>
    <w:rsid w:val="00860BA4"/>
    <w:rsid w:val="008960F3"/>
    <w:rsid w:val="00896BEA"/>
    <w:rsid w:val="008A4ED3"/>
    <w:rsid w:val="008B36D4"/>
    <w:rsid w:val="008B3D26"/>
    <w:rsid w:val="008B64BB"/>
    <w:rsid w:val="008C0EE8"/>
    <w:rsid w:val="008D65C7"/>
    <w:rsid w:val="008E690D"/>
    <w:rsid w:val="008F56D1"/>
    <w:rsid w:val="00913463"/>
    <w:rsid w:val="009209FE"/>
    <w:rsid w:val="009340DB"/>
    <w:rsid w:val="00952A58"/>
    <w:rsid w:val="00967860"/>
    <w:rsid w:val="00984CB7"/>
    <w:rsid w:val="00996716"/>
    <w:rsid w:val="009C69CC"/>
    <w:rsid w:val="009D1D94"/>
    <w:rsid w:val="009E156A"/>
    <w:rsid w:val="009F233B"/>
    <w:rsid w:val="00A00F58"/>
    <w:rsid w:val="00A04C1F"/>
    <w:rsid w:val="00A20A5B"/>
    <w:rsid w:val="00A41CB3"/>
    <w:rsid w:val="00A42B08"/>
    <w:rsid w:val="00A6255E"/>
    <w:rsid w:val="00A63F4D"/>
    <w:rsid w:val="00A779DB"/>
    <w:rsid w:val="00A82DA4"/>
    <w:rsid w:val="00A84E55"/>
    <w:rsid w:val="00AB2F03"/>
    <w:rsid w:val="00AB4D4F"/>
    <w:rsid w:val="00AC2130"/>
    <w:rsid w:val="00AD13DB"/>
    <w:rsid w:val="00AE0C41"/>
    <w:rsid w:val="00AE5C22"/>
    <w:rsid w:val="00B12709"/>
    <w:rsid w:val="00B127EC"/>
    <w:rsid w:val="00B3425D"/>
    <w:rsid w:val="00B455D3"/>
    <w:rsid w:val="00B51D59"/>
    <w:rsid w:val="00B96352"/>
    <w:rsid w:val="00BA2D19"/>
    <w:rsid w:val="00BC2699"/>
    <w:rsid w:val="00BD3287"/>
    <w:rsid w:val="00BE3434"/>
    <w:rsid w:val="00BE6314"/>
    <w:rsid w:val="00C05054"/>
    <w:rsid w:val="00C32925"/>
    <w:rsid w:val="00C36384"/>
    <w:rsid w:val="00C44EDE"/>
    <w:rsid w:val="00C51121"/>
    <w:rsid w:val="00C62589"/>
    <w:rsid w:val="00C864FC"/>
    <w:rsid w:val="00C936AC"/>
    <w:rsid w:val="00CB4515"/>
    <w:rsid w:val="00CE1EB8"/>
    <w:rsid w:val="00D061CB"/>
    <w:rsid w:val="00D17203"/>
    <w:rsid w:val="00D23F62"/>
    <w:rsid w:val="00D34447"/>
    <w:rsid w:val="00D4439D"/>
    <w:rsid w:val="00D445B2"/>
    <w:rsid w:val="00D45DE1"/>
    <w:rsid w:val="00DA06A3"/>
    <w:rsid w:val="00DA0F7D"/>
    <w:rsid w:val="00DA2D53"/>
    <w:rsid w:val="00DB2343"/>
    <w:rsid w:val="00DB6E62"/>
    <w:rsid w:val="00E21ED2"/>
    <w:rsid w:val="00E5049E"/>
    <w:rsid w:val="00E54C70"/>
    <w:rsid w:val="00E56DD9"/>
    <w:rsid w:val="00EA0CED"/>
    <w:rsid w:val="00EB68EC"/>
    <w:rsid w:val="00ED3698"/>
    <w:rsid w:val="00EF01C1"/>
    <w:rsid w:val="00F3587E"/>
    <w:rsid w:val="00F374F2"/>
    <w:rsid w:val="00F819CE"/>
    <w:rsid w:val="00F96C20"/>
    <w:rsid w:val="00FE1832"/>
    <w:rsid w:val="00FE76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91E5EB3"/>
  <w15:chartTrackingRefBased/>
  <w15:docId w15:val="{2DDFCDE5-66A1-4E8C-913C-648B34594E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44381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3476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347660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3476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347660"/>
    <w:rPr>
      <w:sz w:val="18"/>
      <w:szCs w:val="18"/>
    </w:rPr>
  </w:style>
  <w:style w:type="character" w:styleId="a8">
    <w:name w:val="Strong"/>
    <w:basedOn w:val="a0"/>
    <w:uiPriority w:val="22"/>
    <w:qFormat/>
    <w:rsid w:val="00D061C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emf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endnotes" Target="endnote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8</TotalTime>
  <Pages>6</Pages>
  <Words>244</Words>
  <Characters>1392</Characters>
  <Application>Microsoft Office Word</Application>
  <DocSecurity>0</DocSecurity>
  <Lines>11</Lines>
  <Paragraphs>3</Paragraphs>
  <ScaleCrop>false</ScaleCrop>
  <Company/>
  <LinksUpToDate>false</LinksUpToDate>
  <CharactersWithSpaces>16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fei ye</dc:creator>
  <cp:keywords/>
  <dc:description/>
  <cp:lastModifiedBy>jifei ye</cp:lastModifiedBy>
  <cp:revision>167</cp:revision>
  <dcterms:created xsi:type="dcterms:W3CDTF">2019-07-26T00:18:00Z</dcterms:created>
  <dcterms:modified xsi:type="dcterms:W3CDTF">2020-06-03T07:46:00Z</dcterms:modified>
</cp:coreProperties>
</file>